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requirement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C27785">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9047" w:type="dxa"/>
        <w:tblLook w:val="04A0" w:firstRow="1" w:lastRow="0" w:firstColumn="1" w:lastColumn="0" w:noHBand="0" w:noVBand="1"/>
      </w:tblPr>
      <w:tblGrid>
        <w:gridCol w:w="609"/>
        <w:gridCol w:w="3355"/>
        <w:gridCol w:w="5083"/>
      </w:tblGrid>
      <w:tr w:rsidR="00F00738" w:rsidTr="00F00738">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5083"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F00738">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5083"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5083"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5083" w:type="dxa"/>
          </w:tcPr>
          <w:p w:rsidR="00F00738" w:rsidRPr="00297E64" w:rsidRDefault="00F00738" w:rsidP="009D6331">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 data pengajuan udzur dan data pengajuan presensi manual.</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5083" w:type="dxa"/>
          </w:tcPr>
          <w:p w:rsidR="00F00738" w:rsidRPr="000009BE" w:rsidRDefault="00F00738" w:rsidP="002148FA">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pengajuan </w:t>
            </w:r>
            <w:r w:rsidRPr="00A84AF6">
              <w:rPr>
                <w:rFonts w:ascii="Times New Roman" w:hAnsi="Times New Roman" w:cs="Times New Roman"/>
                <w:sz w:val="24"/>
              </w:rPr>
              <w:t xml:space="preserve">udzur </w:t>
            </w:r>
            <w:r>
              <w:rPr>
                <w:rFonts w:ascii="Times New Roman" w:hAnsi="Times New Roman" w:cs="Times New Roman"/>
                <w:sz w:val="24"/>
              </w:rPr>
              <w:t>dan presensi manual yang diajukan oleh mahasiswa binaan serta dapat menginput data presensi ta’lim dan  data presensi tahsin/tahfidz.</w:t>
            </w:r>
          </w:p>
        </w:tc>
      </w:tr>
    </w:tbl>
    <w:p w:rsidR="00784C49" w:rsidRDefault="00784C49"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lastRenderedPageBreak/>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FC52D3"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9B260B">
        <w:rPr>
          <w:rFonts w:ascii="Times New Roman" w:hAnsi="Times New Roman" w:cs="Times New Roman"/>
          <w:sz w:val="24"/>
        </w:rPr>
        <w:t xml:space="preserve">pengajuan </w:t>
      </w:r>
      <w:r>
        <w:rPr>
          <w:rFonts w:ascii="Times New Roman" w:hAnsi="Times New Roman" w:cs="Times New Roman"/>
          <w:sz w:val="24"/>
        </w:rPr>
        <w:t>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ngajuan udzur shalat dibutuhkan untuk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penga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pengajuan udzur shalat digunakan untuk menyetujui/tidak data pengajuan udzur shala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A55282">
        <w:rPr>
          <w:rFonts w:ascii="Times New Roman" w:hAnsi="Times New Roman" w:cs="Times New Roman"/>
          <w:sz w:val="24"/>
        </w:rPr>
        <w:t xml:space="preserve">pengajuan </w:t>
      </w:r>
      <w:r>
        <w:rPr>
          <w:rFonts w:ascii="Times New Roman" w:hAnsi="Times New Roman" w:cs="Times New Roman"/>
          <w:sz w:val="24"/>
        </w:rPr>
        <w:t xml:space="preserve">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ngajuan udzur ta’lim dibutuhkan untuk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penga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pengajuan udzur ta’lim digunakan untuk menyetujui/tidak data pengajuan udzur ta’lim.</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2F1BAD">
        <w:rPr>
          <w:rFonts w:ascii="Times New Roman" w:hAnsi="Times New Roman" w:cs="Times New Roman"/>
          <w:sz w:val="24"/>
        </w:rPr>
        <w:t xml:space="preserve">pengajuan </w:t>
      </w:r>
      <w:r>
        <w:rPr>
          <w:rFonts w:ascii="Times New Roman" w:hAnsi="Times New Roman" w:cs="Times New Roman"/>
          <w:sz w:val="24"/>
        </w:rPr>
        <w:t>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ngajuan udzur tahsin/tahfidz dibutuhkan untuk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penga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pengajuan udzur tahsin/tahfidz digunakan untuk menyetujui/tidak data pengajuan udzur tahsin/tahfidz.</w:t>
      </w:r>
    </w:p>
    <w:p w:rsidR="00DD55D0" w:rsidRDefault="00DD55D0" w:rsidP="00DD55D0">
      <w:pPr>
        <w:pStyle w:val="ListParagraph"/>
        <w:spacing w:after="0" w:line="360" w:lineRule="auto"/>
        <w:ind w:left="851"/>
        <w:jc w:val="both"/>
        <w:rPr>
          <w:rFonts w:ascii="Times New Roman" w:hAnsi="Times New Roman" w:cs="Times New Roman"/>
          <w:sz w:val="24"/>
          <w:lang w:val="en-ID"/>
        </w:rPr>
      </w:pPr>
    </w:p>
    <w:p w:rsidR="00F00738" w:rsidRPr="00DD55D0" w:rsidRDefault="00F00738"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mengenai nilai presensi shalat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presensi ta’lim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presensi tahsin/tahfidz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keseluruhan program pembinaan mahasiswa</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485366" w:rsidRPr="0072027F" w:rsidRDefault="008062A4" w:rsidP="008062A4">
      <w:pPr>
        <w:spacing w:after="0" w:line="360" w:lineRule="auto"/>
        <w:ind w:firstLine="709"/>
        <w:jc w:val="both"/>
        <w:rPr>
          <w:rFonts w:ascii="Times New Roman" w:hAnsi="Times New Roman" w:cs="Times New Roman"/>
          <w:sz w:val="24"/>
          <w:lang w:val="en-ID"/>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dapat diberikan solusi untuk sistem yang akan diusulkan. Adapun gambaran</w:t>
      </w:r>
      <w:r>
        <w:rPr>
          <w:rFonts w:ascii="TimesNewRomanPSMT" w:hAnsi="TimesNewRomanPSMT"/>
          <w:color w:val="000000"/>
        </w:rPr>
        <w:br/>
      </w:r>
      <w:r>
        <w:rPr>
          <w:rStyle w:val="fontstyle21"/>
        </w:rPr>
        <w:t xml:space="preserve">flowchart </w:t>
      </w:r>
      <w:r>
        <w:rPr>
          <w:rStyle w:val="fontstyle01"/>
        </w:rPr>
        <w:t>sistem yang sedang berjalan pada kegiatan shalat ditunjukan pada Gambar 4.1</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D826AC"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606pt;height:387.75pt" o:ole="">
            <v:imagedata r:id="rId8" o:title=""/>
          </v:shape>
          <o:OLEObject Type="Link" ProgID="Visio.Drawing.15" ShapeID="_x0000_i1034"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574818" w:rsidRDefault="00D826AC"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36" type="#_x0000_t75" style="width:624pt;height:374.25pt" o:ole="">
            <v:imagedata r:id="rId11" o:title=""/>
          </v:shape>
          <o:OLEObject Type="Link" ProgID="Visio.Drawing.15" ShapeID="_x0000_i1036"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4D67AC">
        <w:rPr>
          <w:rFonts w:ascii="Times New Roman" w:hAnsi="Times New Roman" w:cs="Times New Roman"/>
          <w:sz w:val="24"/>
          <w:lang w:val="en-ID"/>
        </w:rPr>
        <w:object w:dxaOrig="11251" w:dyaOrig="8761">
          <v:shape id="_x0000_i1027" type="#_x0000_t75" style="width:489pt;height:381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E0769A">
          <w:footerReference w:type="default" r:id="rId14"/>
          <w:pgSz w:w="16838" w:h="11906" w:orient="landscape"/>
          <w:pgMar w:top="1560" w:right="2268"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r w:rsidRPr="0087024B">
        <w:rPr>
          <w:rFonts w:ascii="Times New Roman" w:hAnsi="Times New Roman" w:cs="Times New Roman"/>
          <w:sz w:val="24"/>
          <w:lang w:val="en-ID"/>
        </w:rPr>
        <w:t>Berdasarkan analisis sistem yang sedang berjalan, maka dilakukan penyesuaian dan perbaikan dengan mengusulkan proses bisnis baru. Proses bisnis yang diusulkan ini memiliki database sebagai proses penyimpanan data, dan sistem juga mampu menyimpan, mengolah, dan memberikan informasi data, baik data</w:t>
      </w:r>
      <w:r>
        <w:rPr>
          <w:rFonts w:ascii="Times New Roman" w:hAnsi="Times New Roman" w:cs="Times New Roman"/>
          <w:sz w:val="24"/>
          <w:lang w:val="en-ID"/>
        </w:rPr>
        <w:t xml:space="preserve"> presensi shalat, data presensi ta’lim, data presensi tahsin/tahfidz, </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15"/>
          <w:pgSz w:w="11906" w:h="16838"/>
          <w:pgMar w:top="2268" w:right="1701" w:bottom="1701" w:left="2268" w:header="709" w:footer="709" w:gutter="0"/>
          <w:pgNumType w:start="27"/>
          <w:cols w:space="708"/>
          <w:docGrid w:linePitch="360"/>
        </w:sectPr>
      </w:pPr>
    </w:p>
    <w:p w:rsidR="0005503C" w:rsidRDefault="00294436" w:rsidP="00E0769A">
      <w:pPr>
        <w:spacing w:after="0" w:line="360" w:lineRule="auto"/>
        <w:jc w:val="center"/>
        <w:rPr>
          <w:rFonts w:ascii="Times New Roman" w:hAnsi="Times New Roman" w:cs="Times New Roman"/>
          <w:b/>
          <w:sz w:val="24"/>
        </w:rPr>
      </w:pPr>
      <w:r>
        <w:object w:dxaOrig="15885" w:dyaOrig="9735">
          <v:shape id="_x0000_i1028" type="#_x0000_t75" style="width:715.5pt;height:438.75pt" o:ole="">
            <v:imagedata r:id="rId16" o:title=""/>
          </v:shape>
          <o:OLEObject Type="Embed" ProgID="Visio.Drawing.15" ShapeID="_x0000_i1028" DrawAspect="Content" ObjectID="_1609483136" r:id="rId17"/>
        </w:object>
      </w:r>
    </w:p>
    <w:p w:rsidR="00813C94" w:rsidRDefault="001E3E7B" w:rsidP="001E3E7B">
      <w:pPr>
        <w:spacing w:after="0" w:line="360" w:lineRule="auto"/>
        <w:jc w:val="center"/>
        <w:rPr>
          <w:rFonts w:ascii="Times New Roman" w:hAnsi="Times New Roman" w:cs="Times New Roman"/>
          <w:b/>
          <w:sz w:val="24"/>
          <w:lang w:val="en-ID"/>
        </w:rPr>
        <w:sectPr w:rsidR="00813C94" w:rsidSect="007066D3">
          <w:footerReference w:type="default" r:id="rId18"/>
          <w:pgSz w:w="16838" w:h="11906" w:orient="landscape"/>
          <w:pgMar w:top="141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1E3E7B" w:rsidRDefault="00653837" w:rsidP="001E3E7B">
      <w:pPr>
        <w:spacing w:after="0" w:line="360" w:lineRule="auto"/>
        <w:jc w:val="center"/>
        <w:rPr>
          <w:rFonts w:ascii="Times New Roman" w:hAnsi="Times New Roman" w:cs="Times New Roman"/>
          <w:b/>
          <w:sz w:val="24"/>
          <w:lang w:val="en-ID"/>
        </w:rPr>
      </w:pPr>
      <w:r>
        <w:object w:dxaOrig="13606" w:dyaOrig="9735">
          <v:shape id="_x0000_i1029" type="#_x0000_t75" style="width:656.25pt;height:469.5pt" o:ole="">
            <v:imagedata r:id="rId19" o:title=""/>
          </v:shape>
          <o:OLEObject Type="Embed" ProgID="Visio.Drawing.15" ShapeID="_x0000_i1029" DrawAspect="Content" ObjectID="_1609483137" r:id="rId20"/>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1"/>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Diusulkan Pada Kegiatan Ta’lim</w:t>
      </w:r>
      <w:r w:rsidR="00D36759">
        <w:rPr>
          <w:rFonts w:ascii="Times New Roman" w:hAnsi="Times New Roman" w:cs="Times New Roman"/>
          <w:b/>
          <w:sz w:val="24"/>
          <w:lang w:val="en-ID"/>
        </w:rPr>
        <w:t xml:space="preserve"> </w:t>
      </w:r>
    </w:p>
    <w:p w:rsidR="00813C94" w:rsidRDefault="00AF6F3D" w:rsidP="001E3E7B">
      <w:pPr>
        <w:spacing w:after="0" w:line="360" w:lineRule="auto"/>
        <w:jc w:val="center"/>
        <w:rPr>
          <w:rFonts w:ascii="Times New Roman" w:hAnsi="Times New Roman" w:cs="Times New Roman"/>
          <w:b/>
          <w:sz w:val="24"/>
          <w:lang w:val="en-ID"/>
        </w:rPr>
      </w:pPr>
      <w:r>
        <w:object w:dxaOrig="13606" w:dyaOrig="9735">
          <v:shape id="_x0000_i1030" type="#_x0000_t75" style="width:622.5pt;height:445.5pt" o:ole="">
            <v:imagedata r:id="rId22" o:title=""/>
          </v:shape>
          <o:OLEObject Type="Embed" ProgID="Visio.Drawing.15" ShapeID="_x0000_i1030" DrawAspect="Content" ObjectID="_1609483138" r:id="rId23"/>
        </w:object>
      </w:r>
    </w:p>
    <w:p w:rsidR="00B230A1" w:rsidRPr="00AF6F3D" w:rsidRDefault="00B230A1" w:rsidP="001E3E7B">
      <w:pPr>
        <w:spacing w:after="0" w:line="360" w:lineRule="auto"/>
        <w:jc w:val="center"/>
        <w:rPr>
          <w:rFonts w:ascii="Times New Roman" w:hAnsi="Times New Roman" w:cs="Times New Roman"/>
          <w:b/>
          <w:sz w:val="24"/>
        </w:rPr>
        <w:sectPr w:rsidR="00B230A1" w:rsidRPr="00AF6F3D" w:rsidSect="00E0769A">
          <w:footerReference w:type="default" r:id="rId24"/>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5"/>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6"/>
          <w:pgSz w:w="16838" w:h="11906" w:orient="landscape"/>
          <w:pgMar w:top="1134" w:right="1389" w:bottom="425" w:left="1134" w:header="709" w:footer="709" w:gutter="0"/>
          <w:pgNumType w:start="32"/>
          <w:cols w:space="708"/>
          <w:docGrid w:linePitch="360"/>
        </w:sectPr>
      </w:pPr>
    </w:p>
    <w:p w:rsidR="00C90C04" w:rsidRPr="00AF78BD" w:rsidRDefault="009977E8" w:rsidP="00AF78BD">
      <w:pPr>
        <w:pStyle w:val="ListParagraph"/>
        <w:numPr>
          <w:ilvl w:val="1"/>
          <w:numId w:val="4"/>
        </w:numPr>
        <w:spacing w:after="0" w:line="360" w:lineRule="auto"/>
        <w:ind w:left="709" w:hanging="709"/>
        <w:rPr>
          <w:rFonts w:ascii="Times New Roman" w:hAnsi="Times New Roman" w:cs="Times New Roman"/>
          <w:b/>
          <w:i/>
          <w:sz w:val="24"/>
        </w:rPr>
      </w:pPr>
      <w:r w:rsidRPr="00AF78BD">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A90372">
      <w:pPr>
        <w:pStyle w:val="EndnoteText"/>
        <w:numPr>
          <w:ilvl w:val="2"/>
          <w:numId w:val="4"/>
        </w:numPr>
        <w:spacing w:line="360" w:lineRule="auto"/>
        <w:ind w:left="709" w:hanging="709"/>
        <w:rPr>
          <w:b/>
          <w:i/>
          <w:sz w:val="24"/>
        </w:rPr>
      </w:pPr>
      <w:r w:rsidRPr="00AF78BD">
        <w:rPr>
          <w:b/>
          <w:i/>
          <w:sz w:val="24"/>
        </w:rPr>
        <w:t xml:space="preserve">Data Flow Diagram </w:t>
      </w:r>
      <w:r w:rsidRPr="00AF78BD">
        <w:rPr>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bookmarkStart w:id="0" w:name="_GoBack"/>
    <w:p w:rsidR="00EB6F20" w:rsidRDefault="001446FA" w:rsidP="00567804">
      <w:pPr>
        <w:pStyle w:val="ListParagraph"/>
        <w:spacing w:after="0" w:line="360" w:lineRule="auto"/>
        <w:ind w:left="0"/>
        <w:jc w:val="center"/>
        <w:rPr>
          <w:rFonts w:ascii="Times New Roman" w:hAnsi="Times New Roman" w:cs="Times New Roman"/>
          <w:b/>
          <w:sz w:val="24"/>
        </w:rPr>
      </w:pPr>
      <w:r>
        <w:object w:dxaOrig="9210" w:dyaOrig="5866">
          <v:shape id="_x0000_i1031" type="#_x0000_t75" style="width:557.25pt;height:354.75pt" o:ole="">
            <v:imagedata r:id="rId27" o:title=""/>
          </v:shape>
          <o:OLEObject Type="Embed" ProgID="Visio.Drawing.15" ShapeID="_x0000_i1031" DrawAspect="Content" ObjectID="_1609483139" r:id="rId28"/>
        </w:object>
      </w:r>
      <w:bookmarkEnd w:id="0"/>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Proses yang terdapat pada DFD Level 1 ditunjukkan pada Gambar 4.4 berikut ini.</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5622AA" w:rsidP="005D3F59">
      <w:pPr>
        <w:pStyle w:val="ListParagraph"/>
        <w:spacing w:after="0" w:line="360" w:lineRule="auto"/>
        <w:ind w:left="0"/>
        <w:rPr>
          <w:rFonts w:ascii="Times New Roman" w:hAnsi="Times New Roman" w:cs="Times New Roman"/>
          <w:sz w:val="24"/>
        </w:rPr>
      </w:pPr>
      <w:r>
        <w:rPr>
          <w:rFonts w:ascii="Times New Roman" w:hAnsi="Times New Roman" w:cs="Times New Roman"/>
          <w:sz w:val="24"/>
        </w:rPr>
        <w:object w:dxaOrig="16426" w:dyaOrig="21450">
          <v:shape id="_x0000_i1032" type="#_x0000_t75" style="width:821.25pt;height:1072.5pt" o:ole="">
            <v:imagedata r:id="rId29" o:title=""/>
          </v:shape>
          <o:OLEObject Type="Embed" ProgID="Visio.Drawing.15" ShapeID="_x0000_i1032" DrawAspect="Content" ObjectID="_1609483140" r:id="rId30"/>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5622AA">
          <w:pgSz w:w="16840" w:h="23808" w:code="8"/>
          <w:pgMar w:top="426"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5622AA" w:rsidRPr="005622AA" w:rsidRDefault="005622AA" w:rsidP="005622AA">
      <w:pPr>
        <w:pStyle w:val="ListParagraph"/>
        <w:tabs>
          <w:tab w:val="center" w:pos="8221"/>
          <w:tab w:val="right" w:pos="16443"/>
        </w:tabs>
        <w:spacing w:after="0" w:line="360" w:lineRule="auto"/>
        <w:ind w:left="0"/>
        <w:rPr>
          <w:rFonts w:ascii="Times New Roman" w:hAnsi="Times New Roman" w:cs="Times New Roman"/>
          <w:sz w:val="24"/>
        </w:rPr>
      </w:pPr>
      <w:r>
        <w:rPr>
          <w:rFonts w:ascii="Times New Roman" w:hAnsi="Times New Roman" w:cs="Times New Roman"/>
          <w:b/>
          <w:sz w:val="24"/>
        </w:rPr>
        <w:lastRenderedPageBreak/>
        <w:tab/>
      </w:r>
    </w:p>
    <w:sectPr w:rsidR="005622AA" w:rsidRPr="005622AA"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67AC" w:rsidRDefault="004D67AC" w:rsidP="00387FC0">
      <w:pPr>
        <w:spacing w:after="0" w:line="240" w:lineRule="auto"/>
      </w:pPr>
      <w:r>
        <w:separator/>
      </w:r>
    </w:p>
  </w:endnote>
  <w:endnote w:type="continuationSeparator" w:id="0">
    <w:p w:rsidR="004D67AC" w:rsidRDefault="004D67AC"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343E56">
          <w:rPr>
            <w:noProof/>
          </w:rPr>
          <w:t>22</w:t>
        </w:r>
        <w:r>
          <w:rPr>
            <w:noProof/>
          </w:rPr>
          <w:fldChar w:fldCharType="end"/>
        </w:r>
      </w:p>
    </w:sdtContent>
  </w:sdt>
  <w:p w:rsidR="008D7B48" w:rsidRDefault="008D7B4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43E56">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F00738">
          <w:rPr>
            <w:noProof/>
          </w:rPr>
          <w:t>24</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F00738">
          <w:rPr>
            <w:noProof/>
          </w:rPr>
          <w:t>27</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151756"/>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F00738">
          <w:rPr>
            <w:noProof/>
          </w:rPr>
          <w:t>28</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F00738">
          <w:rPr>
            <w:noProof/>
          </w:rPr>
          <w:t>29</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383982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F00738">
          <w:rPr>
            <w:noProof/>
          </w:rPr>
          <w:t>30</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F00738">
          <w:rPr>
            <w:noProof/>
          </w:rPr>
          <w:t>31</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343E56">
          <w:rPr>
            <w:noProof/>
          </w:rPr>
          <w:t>32</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67AC" w:rsidRDefault="004D67AC" w:rsidP="00387FC0">
      <w:pPr>
        <w:spacing w:after="0" w:line="240" w:lineRule="auto"/>
      </w:pPr>
      <w:r>
        <w:separator/>
      </w:r>
    </w:p>
  </w:footnote>
  <w:footnote w:type="continuationSeparator" w:id="0">
    <w:p w:rsidR="004D67AC" w:rsidRDefault="004D67AC"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3FB67A62"/>
    <w:multiLevelType w:val="multilevel"/>
    <w:tmpl w:val="D73E08BA"/>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6"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57813C26"/>
    <w:multiLevelType w:val="multilevel"/>
    <w:tmpl w:val="EAFEAA02"/>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8"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9"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7"/>
  </w:num>
  <w:num w:numId="2">
    <w:abstractNumId w:val="1"/>
  </w:num>
  <w:num w:numId="3">
    <w:abstractNumId w:val="9"/>
  </w:num>
  <w:num w:numId="4">
    <w:abstractNumId w:val="5"/>
  </w:num>
  <w:num w:numId="5">
    <w:abstractNumId w:val="2"/>
  </w:num>
  <w:num w:numId="6">
    <w:abstractNumId w:val="8"/>
  </w:num>
  <w:num w:numId="7">
    <w:abstractNumId w:val="3"/>
  </w:num>
  <w:num w:numId="8">
    <w:abstractNumId w:val="6"/>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3DAC"/>
    <w:rsid w:val="0005503C"/>
    <w:rsid w:val="00064FEF"/>
    <w:rsid w:val="000847E2"/>
    <w:rsid w:val="0008790E"/>
    <w:rsid w:val="00091768"/>
    <w:rsid w:val="000F1D2A"/>
    <w:rsid w:val="000F6ADB"/>
    <w:rsid w:val="0010087C"/>
    <w:rsid w:val="00101B52"/>
    <w:rsid w:val="00104944"/>
    <w:rsid w:val="0011478F"/>
    <w:rsid w:val="001158BD"/>
    <w:rsid w:val="00124840"/>
    <w:rsid w:val="00141A6A"/>
    <w:rsid w:val="001446FA"/>
    <w:rsid w:val="0015299F"/>
    <w:rsid w:val="00190B93"/>
    <w:rsid w:val="001A687C"/>
    <w:rsid w:val="001B0416"/>
    <w:rsid w:val="001B6688"/>
    <w:rsid w:val="001E06A1"/>
    <w:rsid w:val="001E3E7B"/>
    <w:rsid w:val="002034EC"/>
    <w:rsid w:val="00210E13"/>
    <w:rsid w:val="002125D8"/>
    <w:rsid w:val="002148FA"/>
    <w:rsid w:val="0021571E"/>
    <w:rsid w:val="00237293"/>
    <w:rsid w:val="002507F1"/>
    <w:rsid w:val="00251F67"/>
    <w:rsid w:val="00265112"/>
    <w:rsid w:val="0029050E"/>
    <w:rsid w:val="00294436"/>
    <w:rsid w:val="00297E64"/>
    <w:rsid w:val="002A7A83"/>
    <w:rsid w:val="002A7ADD"/>
    <w:rsid w:val="002B7F63"/>
    <w:rsid w:val="002D0796"/>
    <w:rsid w:val="002E7B79"/>
    <w:rsid w:val="002F1BAD"/>
    <w:rsid w:val="00317207"/>
    <w:rsid w:val="003237BD"/>
    <w:rsid w:val="00340F6F"/>
    <w:rsid w:val="00343E56"/>
    <w:rsid w:val="003455C8"/>
    <w:rsid w:val="00345AC6"/>
    <w:rsid w:val="003664E8"/>
    <w:rsid w:val="003758BA"/>
    <w:rsid w:val="00387FC0"/>
    <w:rsid w:val="0039647D"/>
    <w:rsid w:val="003B130F"/>
    <w:rsid w:val="003B27B2"/>
    <w:rsid w:val="003C500C"/>
    <w:rsid w:val="003C518A"/>
    <w:rsid w:val="003D1446"/>
    <w:rsid w:val="003E2BF0"/>
    <w:rsid w:val="003E51BF"/>
    <w:rsid w:val="003F5544"/>
    <w:rsid w:val="0040344E"/>
    <w:rsid w:val="004129B7"/>
    <w:rsid w:val="004324B8"/>
    <w:rsid w:val="00434F4F"/>
    <w:rsid w:val="00436427"/>
    <w:rsid w:val="0043742F"/>
    <w:rsid w:val="00445549"/>
    <w:rsid w:val="004463E9"/>
    <w:rsid w:val="00455DC2"/>
    <w:rsid w:val="004643DA"/>
    <w:rsid w:val="004707EC"/>
    <w:rsid w:val="00471FF2"/>
    <w:rsid w:val="00485366"/>
    <w:rsid w:val="00497986"/>
    <w:rsid w:val="004B6748"/>
    <w:rsid w:val="004C091C"/>
    <w:rsid w:val="004C781E"/>
    <w:rsid w:val="004D5935"/>
    <w:rsid w:val="004D67AC"/>
    <w:rsid w:val="004E3DD9"/>
    <w:rsid w:val="0050456F"/>
    <w:rsid w:val="00510CCE"/>
    <w:rsid w:val="00521E32"/>
    <w:rsid w:val="00525B0B"/>
    <w:rsid w:val="0054374F"/>
    <w:rsid w:val="0056109E"/>
    <w:rsid w:val="005622AA"/>
    <w:rsid w:val="00567804"/>
    <w:rsid w:val="0057186B"/>
    <w:rsid w:val="00573D85"/>
    <w:rsid w:val="00574818"/>
    <w:rsid w:val="0058175C"/>
    <w:rsid w:val="005828C1"/>
    <w:rsid w:val="00592D34"/>
    <w:rsid w:val="00594A89"/>
    <w:rsid w:val="00597E5E"/>
    <w:rsid w:val="005D3F59"/>
    <w:rsid w:val="005F78F3"/>
    <w:rsid w:val="0060515A"/>
    <w:rsid w:val="006148FC"/>
    <w:rsid w:val="00622438"/>
    <w:rsid w:val="00635F4D"/>
    <w:rsid w:val="00641FD3"/>
    <w:rsid w:val="00653837"/>
    <w:rsid w:val="00674162"/>
    <w:rsid w:val="00693028"/>
    <w:rsid w:val="006A25CA"/>
    <w:rsid w:val="006C1B28"/>
    <w:rsid w:val="007066D3"/>
    <w:rsid w:val="0072027F"/>
    <w:rsid w:val="007208A9"/>
    <w:rsid w:val="0072198B"/>
    <w:rsid w:val="00737EC3"/>
    <w:rsid w:val="0074330A"/>
    <w:rsid w:val="00751A86"/>
    <w:rsid w:val="00764B23"/>
    <w:rsid w:val="00767AAF"/>
    <w:rsid w:val="00784C49"/>
    <w:rsid w:val="007C189D"/>
    <w:rsid w:val="007C29D9"/>
    <w:rsid w:val="007C2C7F"/>
    <w:rsid w:val="007D540C"/>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E8A"/>
    <w:rsid w:val="008A694D"/>
    <w:rsid w:val="008B6852"/>
    <w:rsid w:val="008D7B48"/>
    <w:rsid w:val="008E1B80"/>
    <w:rsid w:val="00916618"/>
    <w:rsid w:val="0092245C"/>
    <w:rsid w:val="00945F83"/>
    <w:rsid w:val="00961E96"/>
    <w:rsid w:val="009641BE"/>
    <w:rsid w:val="0099350D"/>
    <w:rsid w:val="009977E8"/>
    <w:rsid w:val="009B260B"/>
    <w:rsid w:val="009C1343"/>
    <w:rsid w:val="009C3BC9"/>
    <w:rsid w:val="009C5B40"/>
    <w:rsid w:val="009D6331"/>
    <w:rsid w:val="009E6FA1"/>
    <w:rsid w:val="009F3901"/>
    <w:rsid w:val="00A058F5"/>
    <w:rsid w:val="00A1281E"/>
    <w:rsid w:val="00A31201"/>
    <w:rsid w:val="00A33CA0"/>
    <w:rsid w:val="00A55282"/>
    <w:rsid w:val="00A665A2"/>
    <w:rsid w:val="00A84AF6"/>
    <w:rsid w:val="00A90372"/>
    <w:rsid w:val="00AA1719"/>
    <w:rsid w:val="00AC4E4E"/>
    <w:rsid w:val="00AC67C1"/>
    <w:rsid w:val="00AF6F3D"/>
    <w:rsid w:val="00AF78BD"/>
    <w:rsid w:val="00B12CF2"/>
    <w:rsid w:val="00B230A1"/>
    <w:rsid w:val="00B33946"/>
    <w:rsid w:val="00B97D05"/>
    <w:rsid w:val="00BB0689"/>
    <w:rsid w:val="00BC1BEC"/>
    <w:rsid w:val="00BC33A4"/>
    <w:rsid w:val="00BC4318"/>
    <w:rsid w:val="00BC6AE1"/>
    <w:rsid w:val="00BE289B"/>
    <w:rsid w:val="00C04C29"/>
    <w:rsid w:val="00C05C9B"/>
    <w:rsid w:val="00C13A1D"/>
    <w:rsid w:val="00C361E5"/>
    <w:rsid w:val="00C70665"/>
    <w:rsid w:val="00C806B8"/>
    <w:rsid w:val="00C90C04"/>
    <w:rsid w:val="00C91DB9"/>
    <w:rsid w:val="00C95FC5"/>
    <w:rsid w:val="00CB0D3A"/>
    <w:rsid w:val="00CB6280"/>
    <w:rsid w:val="00D02D61"/>
    <w:rsid w:val="00D176FE"/>
    <w:rsid w:val="00D2571B"/>
    <w:rsid w:val="00D36759"/>
    <w:rsid w:val="00D603CF"/>
    <w:rsid w:val="00D64A75"/>
    <w:rsid w:val="00D826AC"/>
    <w:rsid w:val="00D90289"/>
    <w:rsid w:val="00DA1B98"/>
    <w:rsid w:val="00DB1B74"/>
    <w:rsid w:val="00DD55D0"/>
    <w:rsid w:val="00E0769A"/>
    <w:rsid w:val="00E242D3"/>
    <w:rsid w:val="00E450CA"/>
    <w:rsid w:val="00E526EB"/>
    <w:rsid w:val="00E55649"/>
    <w:rsid w:val="00E637D7"/>
    <w:rsid w:val="00E75D8B"/>
    <w:rsid w:val="00EA04CD"/>
    <w:rsid w:val="00EB6F20"/>
    <w:rsid w:val="00EC442A"/>
    <w:rsid w:val="00ED4825"/>
    <w:rsid w:val="00ED6ACB"/>
    <w:rsid w:val="00EF16CC"/>
    <w:rsid w:val="00F00738"/>
    <w:rsid w:val="00F0190D"/>
    <w:rsid w:val="00F41E01"/>
    <w:rsid w:val="00F72C47"/>
    <w:rsid w:val="00F87218"/>
    <w:rsid w:val="00F922B3"/>
    <w:rsid w:val="00FA00CE"/>
    <w:rsid w:val="00FC52D3"/>
    <w:rsid w:val="00FC63AE"/>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6847CC"/>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footer" Target="footer5.xml"/><Relationship Id="rId26" Type="http://schemas.openxmlformats.org/officeDocument/2006/relationships/footer" Target="footer9.xml"/><Relationship Id="rId3" Type="http://schemas.openxmlformats.org/officeDocument/2006/relationships/settings" Target="settings.xml"/><Relationship Id="rId21" Type="http://schemas.openxmlformats.org/officeDocument/2006/relationships/footer" Target="footer6.xml"/><Relationship Id="rId7" Type="http://schemas.openxmlformats.org/officeDocument/2006/relationships/footer" Target="footer1.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package" Target="embeddings/Microsoft_Visio_Drawing.vsdx"/><Relationship Id="rId25" Type="http://schemas.openxmlformats.org/officeDocument/2006/relationships/footer" Target="footer8.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package" Target="embeddings/Microsoft_Visio_Drawing1.vsdx"/><Relationship Id="rId29"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oter" Target="footer7.xm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7.emf"/><Relationship Id="rId30"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76</TotalTime>
  <Pages>19</Pages>
  <Words>1277</Words>
  <Characters>7285</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40</cp:revision>
  <cp:lastPrinted>2018-07-18T00:16:00Z</cp:lastPrinted>
  <dcterms:created xsi:type="dcterms:W3CDTF">2017-01-19T07:24:00Z</dcterms:created>
  <dcterms:modified xsi:type="dcterms:W3CDTF">2019-01-20T02:49:00Z</dcterms:modified>
</cp:coreProperties>
</file>